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0" r:id="rId3"/>
    <p:sldId id="271" r:id="rId4"/>
    <p:sldId id="258" r:id="rId5"/>
    <p:sldId id="264" r:id="rId6"/>
    <p:sldId id="268" r:id="rId7"/>
    <p:sldId id="269" r:id="rId8"/>
    <p:sldId id="267" r:id="rId9"/>
    <p:sldId id="266" r:id="rId10"/>
    <p:sldId id="273" r:id="rId11"/>
    <p:sldId id="274" r:id="rId12"/>
    <p:sldId id="275" r:id="rId13"/>
    <p:sldId id="276" r:id="rId14"/>
    <p:sldId id="279" r:id="rId15"/>
    <p:sldId id="277" r:id="rId16"/>
    <p:sldId id="278" r:id="rId17"/>
    <p:sldId id="280" r:id="rId18"/>
    <p:sldId id="283" r:id="rId19"/>
    <p:sldId id="285" r:id="rId20"/>
    <p:sldId id="284" r:id="rId21"/>
    <p:sldId id="286" r:id="rId22"/>
    <p:sldId id="287" r:id="rId23"/>
    <p:sldId id="288" r:id="rId24"/>
    <p:sldId id="289" r:id="rId25"/>
    <p:sldId id="290" r:id="rId26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7E395"/>
    <a:srgbClr val="D8F286"/>
    <a:srgbClr val="FAD77E"/>
    <a:srgbClr val="73BED3"/>
    <a:srgbClr val="0000CC"/>
    <a:srgbClr val="4205BB"/>
    <a:srgbClr val="0C015F"/>
    <a:srgbClr val="DEECC6"/>
    <a:srgbClr val="F7F9D7"/>
    <a:srgbClr val="3E2AD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05C08-C1AD-4DAA-8667-41F84725018C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2362200"/>
          </a:xfrm>
          <a:solidFill>
            <a:schemeClr val="accent5"/>
          </a:solidFill>
        </p:spPr>
        <p:txBody>
          <a:bodyPr>
            <a:no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Chapter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4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/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smtClean="0">
                <a:latin typeface="AngsanaUPC" pitchFamily="18" charset="-34"/>
                <a:cs typeface="AngsanaUPC" pitchFamily="18" charset="-34"/>
              </a:rPr>
              <a:t>4.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พื้นที่พักข้อมูล</a:t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Staging Area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4648200"/>
            <a:ext cx="6400800" cy="1371600"/>
          </a:xfrm>
        </p:spPr>
        <p:txBody>
          <a:bodyPr>
            <a:noAutofit/>
          </a:bodyPr>
          <a:lstStyle/>
          <a:p>
            <a:pPr algn="r"/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สุรินทร์ทิพ ศักดิ์ภูวดล</a:t>
            </a:r>
          </a:p>
          <a:p>
            <a:pPr algn="r"/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คณะ </a:t>
            </a:r>
            <a:r>
              <a:rPr lang="en-US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ICT  </a:t>
            </a:r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มหาวิทยาลัยพะเยา</a:t>
            </a:r>
            <a:endParaRPr lang="th-TH" sz="2400" b="1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514600"/>
            <a:ext cx="8229600" cy="1905000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sz="3800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sz="3800" dirty="0" smtClean="0">
                <a:latin typeface="AngsanaUPC" pitchFamily="18" charset="-34"/>
                <a:cs typeface="AngsanaUPC" pitchFamily="18" charset="-34"/>
              </a:rPr>
              <a:t>ตรวจสอบความสอดคล้อง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		เนื่องจา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อยู่ระหว่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ะบบจะต้องตรวจสอบข้อมูลที่รับเข้ามา เพื่อให้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สอดคล้อง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ออกแบบ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 การจัดเก็บ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ช่น วันที่  		</a:t>
            </a:r>
          </a:p>
          <a:p>
            <a:endParaRPr lang="th-TH" dirty="0"/>
          </a:p>
        </p:txBody>
      </p:sp>
      <p:sp>
        <p:nvSpPr>
          <p:cNvPr id="4" name="Title 1"/>
          <p:cNvSpPr txBox="1">
            <a:spLocks noGrp="1"/>
          </p:cNvSpPr>
          <p:nvPr>
            <p:ph type="title"/>
          </p:nvPr>
        </p:nvSpPr>
        <p:spPr>
          <a:xfrm>
            <a:off x="533400" y="228600"/>
            <a:ext cx="8229600" cy="56356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914400"/>
            <a:ext cx="51816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5" name="Rectangle 114"/>
          <p:cNvSpPr/>
          <p:nvPr/>
        </p:nvSpPr>
        <p:spPr>
          <a:xfrm>
            <a:off x="838200" y="4419600"/>
            <a:ext cx="7391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dirty="0" smtClean="0"/>
              <a:t> Date 10/01/2019     &gt;&gt;&gt;&gt;&gt; 10+01+2019 </a:t>
            </a:r>
            <a:endParaRPr lang="th-TH" sz="2400" dirty="0" smtClean="0"/>
          </a:p>
        </p:txBody>
      </p:sp>
      <p:graphicFrame>
        <p:nvGraphicFramePr>
          <p:cNvPr id="116" name="Table 115"/>
          <p:cNvGraphicFramePr>
            <a:graphicFrameLocks noGrp="1"/>
          </p:cNvGraphicFramePr>
          <p:nvPr/>
        </p:nvGraphicFramePr>
        <p:xfrm>
          <a:off x="4876800" y="4953000"/>
          <a:ext cx="3733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97"/>
                <a:gridCol w="1482808"/>
                <a:gridCol w="102679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nth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ar</a:t>
                      </a:r>
                      <a:endParaRPr lang="th-TH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9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7" name="Table 116"/>
          <p:cNvGraphicFramePr>
            <a:graphicFrameLocks noGrp="1"/>
          </p:cNvGraphicFramePr>
          <p:nvPr/>
        </p:nvGraphicFramePr>
        <p:xfrm>
          <a:off x="838200" y="4953000"/>
          <a:ext cx="2971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71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e</a:t>
                      </a:r>
                      <a:endParaRPr lang="th-TH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 Date 10/01/2019 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8" name="Rectangle 117"/>
          <p:cNvSpPr/>
          <p:nvPr/>
        </p:nvSpPr>
        <p:spPr>
          <a:xfrm>
            <a:off x="3886200" y="5334000"/>
            <a:ext cx="7232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&gt;&gt;&gt;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8229600" cy="1143000"/>
          </a:xfrm>
          <a:solidFill>
            <a:schemeClr val="accent3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เปรียบเทียบการตรวจสอบข้อมูลระหว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(1/3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28600" y="1752600"/>
          <a:ext cx="6858000" cy="44704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6000"/>
                <a:gridCol w="2635624"/>
                <a:gridCol w="1936376"/>
              </a:tblGrid>
              <a:tr h="745067">
                <a:tc>
                  <a:txBody>
                    <a:bodyPr/>
                    <a:lstStyle/>
                    <a:p>
                      <a:r>
                        <a:rPr lang="en-US" dirty="0" smtClean="0"/>
                        <a:t>Field nam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ata Typ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ndatory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รหัสประเภทสินค้า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teger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dirty="0" smtClean="0"/>
                        <a:t>รหัสสินค้า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teger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วันที่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ยอดขาย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umber(10,2)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หมายเหตุ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ring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No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Oval Callout 4"/>
          <p:cNvSpPr/>
          <p:nvPr/>
        </p:nvSpPr>
        <p:spPr>
          <a:xfrm>
            <a:off x="6705600" y="1752600"/>
            <a:ext cx="2286000" cy="1295400"/>
          </a:xfrm>
          <a:prstGeom prst="wedgeEllipseCallout">
            <a:avLst>
              <a:gd name="adj1" fmla="val -105956"/>
              <a:gd name="adj2" fmla="val 51037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C00000"/>
                </a:solidFill>
              </a:rPr>
              <a:t>ต้องมีข้อมูลเสมอ</a:t>
            </a:r>
            <a:endParaRPr lang="th-TH" b="1" dirty="0">
              <a:solidFill>
                <a:srgbClr val="C00000"/>
              </a:solidFill>
            </a:endParaRPr>
          </a:p>
        </p:txBody>
      </p:sp>
      <p:sp>
        <p:nvSpPr>
          <p:cNvPr id="6" name="Oval Callout 5"/>
          <p:cNvSpPr/>
          <p:nvPr/>
        </p:nvSpPr>
        <p:spPr>
          <a:xfrm>
            <a:off x="7010400" y="4648200"/>
            <a:ext cx="1981200" cy="1295400"/>
          </a:xfrm>
          <a:prstGeom prst="wedgeEllipseCallout">
            <a:avLst>
              <a:gd name="adj1" fmla="val -116007"/>
              <a:gd name="adj2" fmla="val 49730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C00000"/>
                </a:solidFill>
              </a:rPr>
              <a:t>มีหรือไม่มีข้อมูลก็ได้</a:t>
            </a:r>
            <a:endParaRPr lang="th-TH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3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เปรียบเทียบการตรวจสอบข้อมูลระหว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(2/3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1752601"/>
            <a:ext cx="71628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ารตรวจสอบใน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ประเภทสินค้าต้องเป็นจำนวนเต็มบวกเท่านั้น และต้องมีค่าเสมอ เพราะกำหนด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Mandator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Yes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สินค้าต้องเป็นจำนวนเต็มบวกเท่านั้น และต้องมีค่าเสมอ ต้องมีค่าเสมอ เพราะกำหนด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Mandator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Yes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วันที่ต้องมีอยู่จริง เช่น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30 Feb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ม่มีอยู่จริ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ต้องมีค่าเสมอ 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4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ยอดขายต้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&gt;= 0 ,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ศนิยม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ำแหน่ง ความยาวไม่เกิ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0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ลัก รวมจุดทศนิยม และต้องมีค่าเสมอ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5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มายเหตุจะมีหรือไม่ก็ได้ คือ เป็นค่า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nul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ด้</a:t>
            </a:r>
          </a:p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3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เปรียบเทียบการตรวจสอบข้อมูลระหว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(3/3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1752600"/>
            <a:ext cx="807720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ารตรวจสอบใน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ประเภทสินค้าที่ได้รับมานั้น เป็นประเภทสินค้าที่มีอยู่จริงในระบบหรือไม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้องตรวจสอบกับรหัสประเภทสินค้า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สินค้าที่ได้รับมานั้น เป็นสินค้าที่มีอยู่จริงในระบบหรือไม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้องตรวจสอบกับรหัสสินค้า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)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สินค้าเป็นสินค้าที่สอดคล้องหรือมีอยู่จริงในประเภทสินค้าที่ส่งมา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การ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มีค่าของ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วามสัมพันธ์ของข้อมูล</a:t>
            </a:r>
          </a:p>
          <a:p>
            <a:pPr>
              <a:buNone/>
            </a:pPr>
            <a:endParaRPr lang="th-TH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609600"/>
          </a:xfrm>
        </p:spPr>
        <p:txBody>
          <a:bodyPr/>
          <a:lstStyle/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การ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มีค่าของข้อมูล</a:t>
            </a:r>
            <a:endParaRPr lang="th-TH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2133600"/>
            <a:ext cx="1015744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62600" y="2667000"/>
            <a:ext cx="1143000" cy="1039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lowchart: Magnetic Disk 8"/>
          <p:cNvSpPr/>
          <p:nvPr/>
        </p:nvSpPr>
        <p:spPr>
          <a:xfrm>
            <a:off x="3276600" y="27432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0" name="Flowchart: Magnetic Disk 9"/>
          <p:cNvSpPr/>
          <p:nvPr/>
        </p:nvSpPr>
        <p:spPr>
          <a:xfrm>
            <a:off x="7391400" y="22860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876800" y="4572000"/>
            <a:ext cx="3886200" cy="1938992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Entity Person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(	Id Char(10) mandatory,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	Name Char(20) mandatory,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Tel_No</a:t>
            </a:r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 Char(20) optional, 	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                       Primary key (Id)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2895600" y="24384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3" name="Right Arrow 12"/>
          <p:cNvSpPr/>
          <p:nvPr/>
        </p:nvSpPr>
        <p:spPr>
          <a:xfrm>
            <a:off x="2895600" y="3810000"/>
            <a:ext cx="457200" cy="304800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4" name="Right Arrow 13"/>
          <p:cNvSpPr/>
          <p:nvPr/>
        </p:nvSpPr>
        <p:spPr>
          <a:xfrm>
            <a:off x="4953000" y="32004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5" name="Right Arrow 14"/>
          <p:cNvSpPr/>
          <p:nvPr/>
        </p:nvSpPr>
        <p:spPr>
          <a:xfrm>
            <a:off x="6705600" y="31242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6" name="Rectangle 15"/>
          <p:cNvSpPr/>
          <p:nvPr/>
        </p:nvSpPr>
        <p:spPr>
          <a:xfrm>
            <a:off x="152400" y="5105400"/>
            <a:ext cx="316785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Mandatory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ือ</a:t>
            </a: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จำเป็นต้องมีค่า</a:t>
            </a:r>
            <a:endParaRPr lang="en-US" b="1" dirty="0" smtClean="0">
              <a:solidFill>
                <a:srgbClr val="00B05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Optional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คือ มีค่าหรือไม่ก็ได้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3581400"/>
            <a:ext cx="1066800" cy="898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152400" y="2743200"/>
            <a:ext cx="1371600" cy="10668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Acquisition System</a:t>
            </a:r>
            <a:endParaRPr lang="th-TH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(Possible Values)</a:t>
            </a:r>
            <a:endParaRPr lang="th-TH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   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  ค่าต่างๆ ที่เป็นไปได้ของข้อมูลสามารถแบ่งเป็น </a:t>
            </a:r>
          </a:p>
          <a:p>
            <a:pPr>
              <a:buNone/>
            </a:pP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2.1 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ค่าที่เป็นมาตรฐานสากล 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(Universal Possible Value )</a:t>
            </a:r>
            <a:endParaRPr lang="th-TH" b="1" dirty="0" smtClean="0">
              <a:solidFill>
                <a:srgbClr val="3E2AD6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  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ช่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3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กราคมเป็นไปไม่ได้ </a:t>
            </a:r>
            <a:endParaRPr lang="th-TH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2.2 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ค่าที่กำหนดขึ้นมา โดยสร้างขึ้นเองภายในระบบ 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(System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-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Based Values) </a:t>
            </a:r>
            <a:endParaRPr lang="th-TH" b="1" dirty="0" smtClean="0">
              <a:solidFill>
                <a:srgbClr val="3E2AD6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      เช่น ในคณ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IC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ม่มีสาขาวิชา สาธารณะสุข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              ในการขายสินค้า สามารถตรวจสอบ ชื่อสินค้าที่มี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Product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หากสินค้าใดมีชื่ออื่น ระบบอาจไม่นำข้อมูลนี้เข้า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ทำการแก้ไข ก่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    เช่นสินค้าที่ชื่อ ชื่อมะกอกป่า ซึ่งไม่มีชื่อนี้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Product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ระบบต้องไม่นำข้อมูลนี้เข้า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(Possible Values)</a:t>
            </a:r>
            <a:endParaRPr lang="th-TH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(Possible Values)</a:t>
            </a: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สามารถเก็บ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 Possible Values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ไว้ได้ 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หรือเก็บไว้ที่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endParaRPr lang="th-TH" b="1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วามสัมพันธ์ของข้อมูล</a:t>
            </a:r>
          </a:p>
          <a:p>
            <a:pPr>
              <a:buNone/>
            </a:pPr>
            <a:endParaRPr lang="th-TH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5800" y="2133600"/>
          <a:ext cx="51816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9812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Sales_Id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Goods_Id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Quantity</a:t>
                      </a:r>
                      <a:endParaRPr lang="th-TH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TF0001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001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09</a:t>
                      </a:r>
                      <a:endParaRPr lang="th-TH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62000" y="1676400"/>
            <a:ext cx="20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les</a:t>
            </a:r>
            <a:endParaRPr lang="th-TH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85800" y="3581400"/>
          <a:ext cx="5958840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/>
                <a:gridCol w="2278380"/>
                <a:gridCol w="192786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Goods_Id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Goods_Name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Unit_Price</a:t>
                      </a:r>
                      <a:endParaRPr lang="th-TH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G001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Water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50</a:t>
                      </a:r>
                      <a:endParaRPr lang="th-TH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G002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Egg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40</a:t>
                      </a:r>
                      <a:endParaRPr lang="th-TH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85800" y="3048000"/>
            <a:ext cx="20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oods</a:t>
            </a:r>
            <a:endParaRPr lang="th-TH" dirty="0"/>
          </a:p>
        </p:txBody>
      </p:sp>
      <p:sp>
        <p:nvSpPr>
          <p:cNvPr id="10" name="TextBox 9"/>
          <p:cNvSpPr txBox="1"/>
          <p:nvPr/>
        </p:nvSpPr>
        <p:spPr>
          <a:xfrm>
            <a:off x="685800" y="4953000"/>
            <a:ext cx="7848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รณี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 ข้อมูลที่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เข้าระบบเป็นสินค้ารหัสอื่น จะไม่สามารถ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ได้</a:t>
            </a:r>
          </a:p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รณี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 ข้อมูลการขายมีสินค้ารหัส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G001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ซึ่งมีข้อมูลใน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Table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Goods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แสดงว่าข้อมูลมีความสัมพันธ์กับข้อมูลที่เก็บไว้จริง ดังนั้นจะสามารถ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ได้ 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838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/>
            </a:r>
            <a:br>
              <a:rPr lang="th-TH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</a:br>
            <a:r>
              <a:rPr lang="th-TH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ทำหน้าที่เป็นส่วนสำรองข้อมูลชั่วคราว</a:t>
            </a:r>
            <a:r>
              <a:rPr lang="en-US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 (Temporary Backup)</a:t>
            </a:r>
            <a:endParaRPr lang="th-TH" sz="36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Back Up</a:t>
            </a: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สร้างที่จัดเก็บข้อมูล ในส่วนเก็บข้อมูลในการทำงานจริ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(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at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 ส่วนสำรอ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Bac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up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นั้น อาจสร้างเพื่อจัดเก็บข้อมูลทั้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ชุดไว้ใน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ตัวเดียวกัน หรือแย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isk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นคนละตัวก็ได้</a:t>
            </a: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ต่เพื่อความปลอดภัย ควรมีการแยกออกเป็น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คนละตัว เพราะมีโอกาสที่จะเกิดความผิดพลาดขึ้นกับ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ทั้งหมดได้ ซึ่งจะทำให้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at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Bac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up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สียหายทั้งคู่ หากอยู่ใน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ดียวกัน</a:t>
            </a: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C7E395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ส่วนสำรองข้อมูลชั่วคราว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(Temporary Backup)</a:t>
            </a:r>
            <a:endParaRPr lang="th-TH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228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1/2) 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Flowchart: Process 4"/>
          <p:cNvSpPr/>
          <p:nvPr/>
        </p:nvSpPr>
        <p:spPr bwMode="auto">
          <a:xfrm>
            <a:off x="863080" y="1772816"/>
            <a:ext cx="1836712" cy="576064"/>
          </a:xfrm>
          <a:prstGeom prst="flowChartProcess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863080" y="2420888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 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1" name="Flowchart: Process 10"/>
          <p:cNvSpPr/>
          <p:nvPr/>
        </p:nvSpPr>
        <p:spPr bwMode="auto">
          <a:xfrm>
            <a:off x="863080" y="3068960"/>
            <a:ext cx="1872208" cy="576064"/>
          </a:xfrm>
          <a:prstGeom prst="flowChartProcess">
            <a:avLst/>
          </a:prstGeom>
          <a:solidFill>
            <a:srgbClr val="F7BC53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2" name="Flowchart: Process 11"/>
          <p:cNvSpPr/>
          <p:nvPr/>
        </p:nvSpPr>
        <p:spPr bwMode="auto">
          <a:xfrm>
            <a:off x="899592" y="3717032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3" name="Flowchart: Process 12"/>
          <p:cNvSpPr/>
          <p:nvPr/>
        </p:nvSpPr>
        <p:spPr bwMode="auto">
          <a:xfrm>
            <a:off x="863080" y="4437112"/>
            <a:ext cx="1872208" cy="576064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4" name="Flowchart: Process 13"/>
          <p:cNvSpPr/>
          <p:nvPr/>
        </p:nvSpPr>
        <p:spPr bwMode="auto">
          <a:xfrm>
            <a:off x="863080" y="5085184"/>
            <a:ext cx="1872208" cy="504056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7" name="Left Bracket 16"/>
          <p:cNvSpPr/>
          <p:nvPr/>
        </p:nvSpPr>
        <p:spPr bwMode="auto">
          <a:xfrm>
            <a:off x="755576" y="1700808"/>
            <a:ext cx="288032" cy="2520280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18" name="Left Bracket 17"/>
          <p:cNvSpPr/>
          <p:nvPr/>
        </p:nvSpPr>
        <p:spPr bwMode="auto">
          <a:xfrm>
            <a:off x="755576" y="4293096"/>
            <a:ext cx="288032" cy="1368152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28" name="TextBox 18"/>
          <p:cNvSpPr txBox="1">
            <a:spLocks noChangeArrowheads="1"/>
          </p:cNvSpPr>
          <p:nvPr/>
        </p:nvSpPr>
        <p:spPr bwMode="auto">
          <a:xfrm>
            <a:off x="0" y="2133600"/>
            <a:ext cx="15478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In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5629" name="TextBox 19"/>
          <p:cNvSpPr txBox="1">
            <a:spLocks noChangeArrowheads="1"/>
          </p:cNvSpPr>
          <p:nvPr/>
        </p:nvSpPr>
        <p:spPr bwMode="auto">
          <a:xfrm>
            <a:off x="0" y="4437063"/>
            <a:ext cx="15478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Ex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2987824" y="2996952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33" name="TextBox 21"/>
          <p:cNvSpPr txBox="1">
            <a:spLocks noChangeArrowheads="1"/>
          </p:cNvSpPr>
          <p:nvPr/>
        </p:nvSpPr>
        <p:spPr bwMode="auto">
          <a:xfrm>
            <a:off x="0" y="5661025"/>
            <a:ext cx="62642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Extract </a:t>
            </a:r>
            <a:r>
              <a:rPr lang="th-TH" sz="2000" dirty="0">
                <a:solidFill>
                  <a:srgbClr val="000000"/>
                </a:solidFill>
              </a:rPr>
              <a:t> การสกัดข้อมูล เป็นเลือกข้อมูลที่ดี และข้อมูลตามต้องการ </a:t>
            </a:r>
          </a:p>
        </p:txBody>
      </p:sp>
      <p:sp>
        <p:nvSpPr>
          <p:cNvPr id="25634" name="TextBox 22"/>
          <p:cNvSpPr txBox="1">
            <a:spLocks noChangeArrowheads="1"/>
          </p:cNvSpPr>
          <p:nvPr/>
        </p:nvSpPr>
        <p:spPr bwMode="auto">
          <a:xfrm>
            <a:off x="0" y="6021388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Transform </a:t>
            </a:r>
            <a:r>
              <a:rPr lang="th-TH" sz="2000">
                <a:solidFill>
                  <a:srgbClr val="000000"/>
                </a:solidFill>
              </a:rPr>
              <a:t> การแปลงรูปแบบข้อมูล ให้อยู่รูปแบบที่ต้องการ เช่น แปลงข้อมูลเงินจาก </a:t>
            </a:r>
            <a:r>
              <a:rPr lang="en-US" sz="2000">
                <a:solidFill>
                  <a:srgbClr val="000000"/>
                </a:solidFill>
              </a:rPr>
              <a:t>50 </a:t>
            </a:r>
            <a:r>
              <a:rPr lang="th-TH" sz="2000">
                <a:solidFill>
                  <a:srgbClr val="000000"/>
                </a:solidFill>
              </a:rPr>
              <a:t>เป็น  </a:t>
            </a:r>
            <a:r>
              <a:rPr lang="en-US" sz="2000">
                <a:solidFill>
                  <a:srgbClr val="000000"/>
                </a:solidFill>
              </a:rPr>
              <a:t>50.00</a:t>
            </a:r>
            <a:endParaRPr lang="th-TH" sz="2000">
              <a:solidFill>
                <a:srgbClr val="000000"/>
              </a:solidFill>
            </a:endParaRPr>
          </a:p>
        </p:txBody>
      </p:sp>
      <p:sp>
        <p:nvSpPr>
          <p:cNvPr id="25635" name="Flowchart: Magnetic Disk 23"/>
          <p:cNvSpPr>
            <a:spLocks noChangeArrowheads="1"/>
          </p:cNvSpPr>
          <p:nvPr/>
        </p:nvSpPr>
        <p:spPr bwMode="auto">
          <a:xfrm>
            <a:off x="46450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Staging </a:t>
            </a:r>
          </a:p>
          <a:p>
            <a:pPr algn="ctr"/>
            <a:r>
              <a:rPr lang="en-US" sz="2000" dirty="0" err="1">
                <a:solidFill>
                  <a:srgbClr val="000000"/>
                </a:solidFill>
              </a:rPr>
              <a:t>Databse</a:t>
            </a:r>
            <a:endParaRPr lang="th-TH" sz="2000" dirty="0">
              <a:solidFill>
                <a:srgbClr val="000000"/>
              </a:solidFill>
            </a:endParaRPr>
          </a:p>
        </p:txBody>
      </p:sp>
      <p:sp>
        <p:nvSpPr>
          <p:cNvPr id="31" name="Down Arrow 30"/>
          <p:cNvSpPr/>
          <p:nvPr/>
        </p:nvSpPr>
        <p:spPr bwMode="auto">
          <a:xfrm rot="16200000">
            <a:off x="2789238" y="3014663"/>
            <a:ext cx="288925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2" name="Bent Arrow 31"/>
          <p:cNvSpPr/>
          <p:nvPr/>
        </p:nvSpPr>
        <p:spPr bwMode="auto">
          <a:xfrm rot="5400000">
            <a:off x="2933701" y="1935162"/>
            <a:ext cx="863600" cy="1260475"/>
          </a:xfrm>
          <a:prstGeom prst="bentArrow">
            <a:avLst>
              <a:gd name="adj1" fmla="val 15838"/>
              <a:gd name="adj2" fmla="val 14921"/>
              <a:gd name="adj3" fmla="val 20348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3" name="Bent Arrow 32"/>
          <p:cNvSpPr/>
          <p:nvPr/>
        </p:nvSpPr>
        <p:spPr bwMode="auto">
          <a:xfrm rot="5400000">
            <a:off x="2969419" y="2331244"/>
            <a:ext cx="431800" cy="900112"/>
          </a:xfrm>
          <a:prstGeom prst="bentArrow">
            <a:avLst>
              <a:gd name="adj1" fmla="val 28436"/>
              <a:gd name="adj2" fmla="val 2500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4" name="Bent Arrow 33"/>
          <p:cNvSpPr/>
          <p:nvPr/>
        </p:nvSpPr>
        <p:spPr bwMode="auto">
          <a:xfrm rot="5400000" flipH="1">
            <a:off x="2861469" y="3950494"/>
            <a:ext cx="647700" cy="900112"/>
          </a:xfrm>
          <a:prstGeom prst="bentArrow">
            <a:avLst>
              <a:gd name="adj1" fmla="val 18358"/>
              <a:gd name="adj2" fmla="val 2164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5" name="Down Arrow 34"/>
          <p:cNvSpPr/>
          <p:nvPr/>
        </p:nvSpPr>
        <p:spPr bwMode="auto">
          <a:xfrm rot="16200000">
            <a:off x="2790032" y="3734594"/>
            <a:ext cx="287337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6" name="Bent Arrow 35"/>
          <p:cNvSpPr/>
          <p:nvPr/>
        </p:nvSpPr>
        <p:spPr bwMode="auto">
          <a:xfrm rot="5400000" flipH="1">
            <a:off x="2681288" y="4059237"/>
            <a:ext cx="1296988" cy="1331913"/>
          </a:xfrm>
          <a:prstGeom prst="bentArrow">
            <a:avLst>
              <a:gd name="adj1" fmla="val 9910"/>
              <a:gd name="adj2" fmla="val 10937"/>
              <a:gd name="adj3" fmla="val 10772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7" name="Down Arrow 36"/>
          <p:cNvSpPr/>
          <p:nvPr/>
        </p:nvSpPr>
        <p:spPr bwMode="auto">
          <a:xfrm rot="16200000">
            <a:off x="4285456" y="3356770"/>
            <a:ext cx="35877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9" name="Oval 38"/>
          <p:cNvSpPr/>
          <p:nvPr/>
        </p:nvSpPr>
        <p:spPr bwMode="auto">
          <a:xfrm>
            <a:off x="6084044" y="3068960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46" name="Flowchart: Magnetic Disk 40"/>
          <p:cNvSpPr>
            <a:spLocks noChangeArrowheads="1"/>
          </p:cNvSpPr>
          <p:nvPr/>
        </p:nvSpPr>
        <p:spPr bwMode="auto">
          <a:xfrm>
            <a:off x="7740650" y="2852738"/>
            <a:ext cx="1081088" cy="1439862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46" name="Down Arrow 45"/>
          <p:cNvSpPr/>
          <p:nvPr/>
        </p:nvSpPr>
        <p:spPr bwMode="auto">
          <a:xfrm rot="16200000">
            <a:off x="7380287" y="3429001"/>
            <a:ext cx="360363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7" name="Down Arrow 46"/>
          <p:cNvSpPr/>
          <p:nvPr/>
        </p:nvSpPr>
        <p:spPr bwMode="auto">
          <a:xfrm rot="16200000">
            <a:off x="5724525" y="3429000"/>
            <a:ext cx="360363" cy="3603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8" name="Flowchart: Process 47"/>
          <p:cNvSpPr/>
          <p:nvPr/>
        </p:nvSpPr>
        <p:spPr bwMode="auto">
          <a:xfrm>
            <a:off x="4499868" y="1447800"/>
            <a:ext cx="1900932" cy="805408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Cleansing</a:t>
            </a:r>
          </a:p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and Filtering</a:t>
            </a:r>
            <a:endParaRPr lang="th-TH" sz="1800" dirty="0">
              <a:solidFill>
                <a:srgbClr val="000000"/>
              </a:solidFill>
            </a:endParaRPr>
          </a:p>
        </p:txBody>
      </p:sp>
      <p:sp>
        <p:nvSpPr>
          <p:cNvPr id="25652" name="TextBox 50"/>
          <p:cNvSpPr txBox="1">
            <a:spLocks noChangeArrowheads="1"/>
          </p:cNvSpPr>
          <p:nvPr/>
        </p:nvSpPr>
        <p:spPr bwMode="auto">
          <a:xfrm>
            <a:off x="0" y="6396038"/>
            <a:ext cx="5508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Load </a:t>
            </a:r>
            <a:r>
              <a:rPr lang="th-TH" sz="2000">
                <a:solidFill>
                  <a:srgbClr val="000000"/>
                </a:solidFill>
              </a:rPr>
              <a:t> การนำข้อมูลที่แปลงรูปแบบ แล้วนำไปเก็บยัง ฐานข้อมูลปลายทาง</a:t>
            </a:r>
          </a:p>
        </p:txBody>
      </p:sp>
      <p:sp>
        <p:nvSpPr>
          <p:cNvPr id="25653" name="TextBox 51"/>
          <p:cNvSpPr txBox="1">
            <a:spLocks noChangeArrowheads="1"/>
          </p:cNvSpPr>
          <p:nvPr/>
        </p:nvSpPr>
        <p:spPr bwMode="auto">
          <a:xfrm>
            <a:off x="7596188" y="6524625"/>
            <a:ext cx="15478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DW, P10, P56, P156, </a:t>
            </a:r>
            <a:endParaRPr lang="th-TH" sz="1000">
              <a:solidFill>
                <a:srgbClr val="000000"/>
              </a:solidFill>
            </a:endParaRPr>
          </a:p>
        </p:txBody>
      </p:sp>
      <p:sp>
        <p:nvSpPr>
          <p:cNvPr id="25654" name="Right Brace 52"/>
          <p:cNvSpPr>
            <a:spLocks/>
          </p:cNvSpPr>
          <p:nvPr/>
        </p:nvSpPr>
        <p:spPr bwMode="auto">
          <a:xfrm rot="-5400000">
            <a:off x="1574006" y="738982"/>
            <a:ext cx="307975" cy="1944688"/>
          </a:xfrm>
          <a:prstGeom prst="rightBrace">
            <a:avLst>
              <a:gd name="adj1" fmla="val 36045"/>
              <a:gd name="adj2" fmla="val 50778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5655" name="TextBox 53"/>
          <p:cNvSpPr txBox="1">
            <a:spLocks noChangeArrowheads="1"/>
          </p:cNvSpPr>
          <p:nvPr/>
        </p:nvSpPr>
        <p:spPr bwMode="auto">
          <a:xfrm>
            <a:off x="684212" y="1268413"/>
            <a:ext cx="37353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Data Acquisition</a:t>
            </a:r>
            <a:endParaRPr lang="th-TH" dirty="0">
              <a:solidFill>
                <a:srgbClr val="000000"/>
              </a:solidFill>
            </a:endParaRPr>
          </a:p>
        </p:txBody>
      </p:sp>
      <p:sp>
        <p:nvSpPr>
          <p:cNvPr id="38" name="Down Arrow 37"/>
          <p:cNvSpPr/>
          <p:nvPr/>
        </p:nvSpPr>
        <p:spPr bwMode="auto">
          <a:xfrm rot="16200000">
            <a:off x="8802687" y="3448051"/>
            <a:ext cx="360363" cy="3222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57" name="Up-Down Arrow 39"/>
          <p:cNvSpPr>
            <a:spLocks noChangeArrowheads="1"/>
          </p:cNvSpPr>
          <p:nvPr/>
        </p:nvSpPr>
        <p:spPr bwMode="auto">
          <a:xfrm>
            <a:off x="5003800" y="2205038"/>
            <a:ext cx="360363" cy="576262"/>
          </a:xfrm>
          <a:prstGeom prst="upDownArrow">
            <a:avLst>
              <a:gd name="adj1" fmla="val 50000"/>
              <a:gd name="adj2" fmla="val 4997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extBox 21"/>
          <p:cNvSpPr txBox="1">
            <a:spLocks noChangeArrowheads="1"/>
          </p:cNvSpPr>
          <p:nvPr/>
        </p:nvSpPr>
        <p:spPr bwMode="auto">
          <a:xfrm>
            <a:off x="228600" y="1219200"/>
            <a:ext cx="8610600" cy="1877437"/>
          </a:xfrm>
          <a:prstGeom prst="rect">
            <a:avLst/>
          </a:prstGeom>
          <a:solidFill>
            <a:srgbClr val="DEECC6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Extract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เป็นกระบวนการดึงข้อมูลออกจากแหล่งข้อมูล เป็นการส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ัดข้อมูล เป็นเลือกข้อมูลที่ดี และข้อมูลตาม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้องการ จากแหล่งข้อมูล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Data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Source) 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มีวิธีการดึงหลายรูปแบบ เช่น การใช้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Software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ำเร็จรูป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,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การ เขียนโปรแกรมเอง หรือใช้ ภาษา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SQL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โดยตรง</a:t>
            </a:r>
            <a:endParaRPr lang="th-TH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extBox 22"/>
          <p:cNvSpPr txBox="1">
            <a:spLocks noChangeArrowheads="1"/>
          </p:cNvSpPr>
          <p:nvPr/>
        </p:nvSpPr>
        <p:spPr bwMode="auto">
          <a:xfrm>
            <a:off x="228600" y="3124200"/>
            <a:ext cx="8610600" cy="23083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Transform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เป็นการแปลงข้อมูล จากโครงสร้างเดิมที่กำหนดไว้ในแหล่งเก็บต้นทาง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Source)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ให้อยู่ในรูปแบบโครงสร้างข้อมูลตามที่ได้กำหนดในที่จัดเก็บปลายทาง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Destination)</a:t>
            </a:r>
            <a:endParaRPr lang="th-TH" dirty="0" smtClean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  <a:p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เช่น 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ปลงข้อมูลเงินจาก </a:t>
            </a:r>
            <a:r>
              <a:rPr lang="en-US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50 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ป็น 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50.00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ามที่ออกแบบไว้ใน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base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ปลายทาง</a:t>
            </a:r>
            <a:endParaRPr lang="th-TH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extBox 50"/>
          <p:cNvSpPr txBox="1">
            <a:spLocks noChangeArrowheads="1"/>
          </p:cNvSpPr>
          <p:nvPr/>
        </p:nvSpPr>
        <p:spPr bwMode="auto">
          <a:xfrm>
            <a:off x="228600" y="5486400"/>
            <a:ext cx="8610600" cy="10156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Load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ารนำข้อมูลที่แปลงรูปแบบ แล้วนำไปเก็บยัง ฐานข้อมูล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ปลายทาง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Destination)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endParaRPr lang="th-TH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lowchart: Magnetic Disk 5"/>
          <p:cNvSpPr/>
          <p:nvPr/>
        </p:nvSpPr>
        <p:spPr>
          <a:xfrm>
            <a:off x="3352800" y="18288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7" name="Flowchart: Magnetic Disk 6"/>
          <p:cNvSpPr/>
          <p:nvPr/>
        </p:nvSpPr>
        <p:spPr>
          <a:xfrm>
            <a:off x="7086600" y="16764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8" name="Right Arrow 7"/>
          <p:cNvSpPr/>
          <p:nvPr/>
        </p:nvSpPr>
        <p:spPr>
          <a:xfrm rot="18839695">
            <a:off x="1600976" y="2290557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0" name="Right Arrow 9"/>
          <p:cNvSpPr/>
          <p:nvPr/>
        </p:nvSpPr>
        <p:spPr>
          <a:xfrm rot="3016479">
            <a:off x="2856537" y="2206854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Right Arrow 10"/>
          <p:cNvSpPr/>
          <p:nvPr/>
        </p:nvSpPr>
        <p:spPr>
          <a:xfrm rot="18458786">
            <a:off x="5029200" y="22098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3" name="Rectangle 12"/>
          <p:cNvSpPr/>
          <p:nvPr/>
        </p:nvSpPr>
        <p:spPr>
          <a:xfrm>
            <a:off x="228600" y="1676400"/>
            <a:ext cx="1371600" cy="12192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4" name="Right Arrow 13"/>
          <p:cNvSpPr/>
          <p:nvPr/>
        </p:nvSpPr>
        <p:spPr>
          <a:xfrm rot="3016479">
            <a:off x="6590337" y="21193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905000" y="1219200"/>
          <a:ext cx="10668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533400"/>
              </a:tblGrid>
              <a:tr h="3149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4953000" y="1295400"/>
          <a:ext cx="2057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Flowchart: Magnetic Disk 16"/>
          <p:cNvSpPr/>
          <p:nvPr/>
        </p:nvSpPr>
        <p:spPr>
          <a:xfrm>
            <a:off x="3657600" y="46482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8" name="Flowchart: Magnetic Disk 17"/>
          <p:cNvSpPr/>
          <p:nvPr/>
        </p:nvSpPr>
        <p:spPr>
          <a:xfrm>
            <a:off x="7239000" y="44958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9" name="Right Arrow 18"/>
          <p:cNvSpPr/>
          <p:nvPr/>
        </p:nvSpPr>
        <p:spPr>
          <a:xfrm rot="18839695">
            <a:off x="1753376" y="5109957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0" name="Right Arrow 19"/>
          <p:cNvSpPr/>
          <p:nvPr/>
        </p:nvSpPr>
        <p:spPr>
          <a:xfrm rot="3016479">
            <a:off x="3085137" y="50149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1" name="Right Arrow 20"/>
          <p:cNvSpPr/>
          <p:nvPr/>
        </p:nvSpPr>
        <p:spPr>
          <a:xfrm rot="18458786">
            <a:off x="5181600" y="50292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2" name="Rectangle 21"/>
          <p:cNvSpPr/>
          <p:nvPr/>
        </p:nvSpPr>
        <p:spPr>
          <a:xfrm>
            <a:off x="381000" y="4648200"/>
            <a:ext cx="1371600" cy="12954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23" name="Right Arrow 22"/>
          <p:cNvSpPr/>
          <p:nvPr/>
        </p:nvSpPr>
        <p:spPr>
          <a:xfrm rot="3016479">
            <a:off x="6742737" y="49387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24" name="Table 23"/>
          <p:cNvGraphicFramePr>
            <a:graphicFrameLocks noGrp="1"/>
          </p:cNvGraphicFramePr>
          <p:nvPr/>
        </p:nvGraphicFramePr>
        <p:xfrm>
          <a:off x="5638800" y="4343400"/>
          <a:ext cx="10668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533400"/>
              </a:tblGrid>
              <a:tr h="3149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1905000" y="4267200"/>
          <a:ext cx="17526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4200"/>
                <a:gridCol w="584200"/>
                <a:gridCol w="584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609600" y="3124200"/>
            <a:ext cx="7239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ะบว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การออกแบ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หมือน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85800" y="5903893"/>
            <a:ext cx="7848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ะบว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การออกแบ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หมือน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1950" indent="-361950" algn="thaiDist">
              <a:lnSpc>
                <a:spcPct val="90000"/>
              </a:lnSpc>
              <a:buNone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ีสองแนวทาง</a:t>
            </a: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ือ การออกแบบโครงสร้า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มีลักษณะ แบบเดียวกันกั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</a:t>
            </a:r>
          </a:p>
          <a:p>
            <a:pPr marL="361950" indent="-361950" algn="thaiDist">
              <a:lnSpc>
                <a:spcPct val="90000"/>
              </a:lnSpc>
              <a:buNone/>
              <a:tabLst>
                <a:tab pos="361950" algn="l"/>
                <a:tab pos="895350" algn="l"/>
              </a:tabLst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ือ การออกแบบโครงสร้า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มีลักษณะแบบเดียว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</a:t>
            </a:r>
          </a:p>
          <a:p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1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ให้รับโครงสร้างข้อมูล 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ระบบจะต้องใช้เวลามากขึ้นในการย้ายข้อมูลจาก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 Data Staging Area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ข้าไปยัง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Warehouse Database</a:t>
            </a:r>
          </a:p>
          <a:p>
            <a:pPr>
              <a:buNone/>
            </a:pP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		 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2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ให้รับโครงสร้างข้อมูล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Warehouse Database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ระบบจะต้องเสใช้เวลามากขึ้นในการย้ายข้อมูลจาก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ข้าไปยัง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</a:t>
            </a:r>
            <a:endParaRPr lang="th-TH" b="1" dirty="0">
              <a:solidFill>
                <a:srgbClr val="0000CC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ถ้าระบบมีข้อมูลที่มีความซับซ้อน และปริมาณมาก จำเป็นต้องตรวจสอบความถูกต้องที่อยู่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กรณีนี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ควรออกแบบให้เหมือน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ถ้าระบบมีข้อมูลที่เข้ามามีปริมาณมาก และความถี่สูง แต่ไม่มีความซับซ้อนในการตรวจสอบความถูกต้องที่อยู่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ดังนั้น กรณีนี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ควรออกแบบให้เหมือน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ให้ไม่เสียเวลาในการแปลงข้อมูล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ลดปัญหาการเกิดคอขวดใ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</a:t>
            </a:r>
            <a:endParaRPr lang="th-TH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468313" y="765175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eference</a:t>
            </a:r>
            <a:endParaRPr lang="th-TH" smtClean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>
          <a:xfrm>
            <a:off x="468313" y="1916113"/>
            <a:ext cx="8226425" cy="4114800"/>
          </a:xfrm>
        </p:spPr>
        <p:txBody>
          <a:bodyPr/>
          <a:lstStyle/>
          <a:p>
            <a:pPr eaLnBrk="1" hangingPunct="1">
              <a:buClr>
                <a:srgbClr val="13872F"/>
              </a:buClr>
            </a:pP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ารออกแบบและพัฒนาคลังข้อมูล 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Data Warehouse (</a:t>
            </a: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ิตติพงศ์ กลมกล่อม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endParaRPr lang="th-TH" sz="2800" dirty="0" smtClean="0">
              <a:solidFill>
                <a:srgbClr val="1414BE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3875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2/2) (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อ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6628" name="Flowchart: Magnetic Disk 23"/>
          <p:cNvSpPr>
            <a:spLocks noChangeArrowheads="1"/>
          </p:cNvSpPr>
          <p:nvPr/>
        </p:nvSpPr>
        <p:spPr bwMode="auto">
          <a:xfrm>
            <a:off x="11525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26629" name="Flowchart: Magnetic Disk 24"/>
          <p:cNvSpPr>
            <a:spLocks noChangeArrowheads="1"/>
          </p:cNvSpPr>
          <p:nvPr/>
        </p:nvSpPr>
        <p:spPr bwMode="auto">
          <a:xfrm>
            <a:off x="4138613" y="2276475"/>
            <a:ext cx="720725" cy="720725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 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30" name="Flowchart: Magnetic Disk 26"/>
          <p:cNvSpPr>
            <a:spLocks noChangeArrowheads="1"/>
          </p:cNvSpPr>
          <p:nvPr/>
        </p:nvSpPr>
        <p:spPr bwMode="auto">
          <a:xfrm>
            <a:off x="4138613" y="3141663"/>
            <a:ext cx="720725" cy="719137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pic>
        <p:nvPicPr>
          <p:cNvPr id="2663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725" y="2565400"/>
            <a:ext cx="111760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Down Arrow 39"/>
          <p:cNvSpPr/>
          <p:nvPr/>
        </p:nvSpPr>
        <p:spPr bwMode="auto">
          <a:xfrm rot="14392032">
            <a:off x="3750469" y="2599532"/>
            <a:ext cx="230187" cy="565150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2" name="Down Arrow 41"/>
          <p:cNvSpPr/>
          <p:nvPr/>
        </p:nvSpPr>
        <p:spPr bwMode="auto">
          <a:xfrm rot="16200000">
            <a:off x="3868738" y="3340100"/>
            <a:ext cx="287337" cy="322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43" name="Down Arrow 42"/>
          <p:cNvSpPr/>
          <p:nvPr/>
        </p:nvSpPr>
        <p:spPr bwMode="auto">
          <a:xfrm rot="18412110">
            <a:off x="3726657" y="4018756"/>
            <a:ext cx="317500" cy="566737"/>
          </a:xfrm>
          <a:prstGeom prst="downArrow">
            <a:avLst>
              <a:gd name="adj1" fmla="val 50000"/>
              <a:gd name="adj2" fmla="val 39518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4" name="Down Arrow 43"/>
          <p:cNvSpPr/>
          <p:nvPr/>
        </p:nvSpPr>
        <p:spPr bwMode="auto">
          <a:xfrm rot="16200000">
            <a:off x="5145881" y="3464720"/>
            <a:ext cx="28892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36" name="Right Brace 44"/>
          <p:cNvSpPr>
            <a:spLocks/>
          </p:cNvSpPr>
          <p:nvPr/>
        </p:nvSpPr>
        <p:spPr bwMode="auto">
          <a:xfrm>
            <a:off x="4894263" y="2349500"/>
            <a:ext cx="287337" cy="2519363"/>
          </a:xfrm>
          <a:prstGeom prst="rightBrace">
            <a:avLst>
              <a:gd name="adj1" fmla="val 35275"/>
              <a:gd name="adj2" fmla="val 50560"/>
            </a:avLst>
          </a:prstGeom>
          <a:noFill/>
          <a:ln w="25400" algn="ctr">
            <a:solidFill>
              <a:srgbClr val="0505CD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38" name="Oval 37"/>
          <p:cNvSpPr/>
          <p:nvPr/>
        </p:nvSpPr>
        <p:spPr bwMode="auto">
          <a:xfrm>
            <a:off x="2843808" y="3068960"/>
            <a:ext cx="1007367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(ETL)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39" name="Down Arrow 38"/>
          <p:cNvSpPr/>
          <p:nvPr/>
        </p:nvSpPr>
        <p:spPr bwMode="auto">
          <a:xfrm rot="16200000">
            <a:off x="23756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1" name="Flowchart: Magnetic Disk 40"/>
          <p:cNvSpPr>
            <a:spLocks noChangeArrowheads="1"/>
          </p:cNvSpPr>
          <p:nvPr/>
        </p:nvSpPr>
        <p:spPr bwMode="auto">
          <a:xfrm>
            <a:off x="4138613" y="4149725"/>
            <a:ext cx="720725" cy="719138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42" name="TextBox 45"/>
          <p:cNvSpPr txBox="1">
            <a:spLocks noChangeArrowheads="1"/>
          </p:cNvSpPr>
          <p:nvPr/>
        </p:nvSpPr>
        <p:spPr bwMode="auto">
          <a:xfrm>
            <a:off x="5076825" y="4868863"/>
            <a:ext cx="201612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ลือกใช้แบบจำลอง </a:t>
            </a:r>
            <a:r>
              <a:rPr lang="en-US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Model) </a:t>
            </a:r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างๆ</a:t>
            </a:r>
          </a:p>
        </p:txBody>
      </p:sp>
      <p:sp>
        <p:nvSpPr>
          <p:cNvPr id="26643" name="TextBox 47"/>
          <p:cNvSpPr txBox="1">
            <a:spLocks noChangeArrowheads="1"/>
          </p:cNvSpPr>
          <p:nvPr/>
        </p:nvSpPr>
        <p:spPr bwMode="auto">
          <a:xfrm>
            <a:off x="6659563" y="6524625"/>
            <a:ext cx="24844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W, P10, P56, P156, MIS P 254 </a:t>
            </a:r>
            <a:endParaRPr lang="th-TH" sz="1200">
              <a:solidFill>
                <a:srgbClr val="000000"/>
              </a:solidFill>
            </a:endParaRPr>
          </a:p>
        </p:txBody>
      </p:sp>
      <p:sp>
        <p:nvSpPr>
          <p:cNvPr id="18" name="Down Arrow 17"/>
          <p:cNvSpPr/>
          <p:nvPr/>
        </p:nvSpPr>
        <p:spPr bwMode="auto">
          <a:xfrm rot="16200000">
            <a:off x="6484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5" name="TextBox 18"/>
          <p:cNvSpPr txBox="1">
            <a:spLocks noChangeArrowheads="1"/>
          </p:cNvSpPr>
          <p:nvPr/>
        </p:nvSpPr>
        <p:spPr bwMode="auto">
          <a:xfrm>
            <a:off x="4787900" y="1628775"/>
            <a:ext cx="36004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Business Intelligence (BI)</a:t>
            </a:r>
            <a:endParaRPr lang="th-TH" sz="2400" dirty="0"/>
          </a:p>
        </p:txBody>
      </p:sp>
      <p:sp>
        <p:nvSpPr>
          <p:cNvPr id="26646" name="Right Brace 19"/>
          <p:cNvSpPr>
            <a:spLocks/>
          </p:cNvSpPr>
          <p:nvPr/>
        </p:nvSpPr>
        <p:spPr bwMode="auto">
          <a:xfrm rot="-5400000">
            <a:off x="5795963" y="1196975"/>
            <a:ext cx="431800" cy="2016125"/>
          </a:xfrm>
          <a:prstGeom prst="rightBrace">
            <a:avLst>
              <a:gd name="adj1" fmla="val 43622"/>
              <a:gd name="adj2" fmla="val 51875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6647" name="TextBox 20"/>
          <p:cNvSpPr txBox="1">
            <a:spLocks noChangeArrowheads="1"/>
          </p:cNvSpPr>
          <p:nvPr/>
        </p:nvSpPr>
        <p:spPr bwMode="auto">
          <a:xfrm>
            <a:off x="5364163" y="2276475"/>
            <a:ext cx="1944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C00000"/>
                </a:solidFill>
              </a:rPr>
              <a:t>End User</a:t>
            </a:r>
            <a:endParaRPr lang="th-TH" sz="2000" b="1">
              <a:solidFill>
                <a:srgbClr val="C00000"/>
              </a:solidFill>
            </a:endParaRPr>
          </a:p>
        </p:txBody>
      </p:sp>
      <p:pic>
        <p:nvPicPr>
          <p:cNvPr id="26648" name="Picture 5" descr="j019538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5825" y="2565400"/>
            <a:ext cx="1139825" cy="1163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1628775"/>
          <a:ext cx="9348788" cy="3095625"/>
        </p:xfrm>
        <a:graphic>
          <a:graphicData uri="http://schemas.openxmlformats.org/presentationml/2006/ole">
            <p:oleObj spid="_x0000_s1026" name="Visio" r:id="rId3" imgW="9406899" imgH="3106935" progId="Visio.Drawing.11">
              <p:embed/>
            </p:oleObj>
          </a:graphicData>
        </a:graphic>
      </p:graphicFrame>
      <p:sp>
        <p:nvSpPr>
          <p:cNvPr id="13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>
                <a:solidFill>
                  <a:srgbClr val="000000"/>
                </a:solidFill>
              </a:rPr>
              <a:t>Data warehouse (</a:t>
            </a:r>
            <a:r>
              <a:rPr lang="th-TH" sz="4400" dirty="0">
                <a:solidFill>
                  <a:srgbClr val="000000"/>
                </a:solidFill>
              </a:rPr>
              <a:t>ภาพรวม</a:t>
            </a:r>
            <a:r>
              <a:rPr lang="en-US" sz="4400" dirty="0">
                <a:solidFill>
                  <a:srgbClr val="000000"/>
                </a:solidFill>
              </a:rPr>
              <a:t>)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0"/>
            <a:ext cx="8229600" cy="2590800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 smtClean="0"/>
              <a:t>Data Staging Area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7772400" cy="4463702"/>
          </a:xfrm>
        </p:spPr>
        <p:txBody>
          <a:bodyPr>
            <a:normAutofit lnSpcReduction="10000"/>
          </a:bodyPr>
          <a:lstStyle/>
          <a:p>
            <a:pPr algn="thaiDist" eaLnBrk="1" hangingPunct="1">
              <a:lnSpc>
                <a:spcPct val="80000"/>
              </a:lnSpc>
              <a:buClr>
                <a:srgbClr val="1414BE"/>
              </a:buClr>
            </a:pP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Area </a:t>
            </a:r>
            <a:r>
              <a:rPr lang="th-TH" sz="2800" b="1" dirty="0" smtClean="0">
                <a:solidFill>
                  <a:srgbClr val="FF0000"/>
                </a:solidFill>
                <a:latin typeface="Angsana New" pitchFamily="18" charset="-34"/>
              </a:rPr>
              <a:t>หรือ </a:t>
            </a: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Database: </a:t>
            </a:r>
            <a:endParaRPr lang="th-TH" sz="2800" b="1" dirty="0" smtClean="0">
              <a:solidFill>
                <a:srgbClr val="FF0000"/>
              </a:solidFill>
              <a:latin typeface="Angsana New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latin typeface="Angsana New" pitchFamily="18" charset="-34"/>
              </a:rPr>
              <a:t>		</a:t>
            </a:r>
            <a:r>
              <a:rPr lang="th-TH" sz="2800" b="1" dirty="0" smtClean="0">
                <a:solidFill>
                  <a:srgbClr val="000000"/>
                </a:solidFill>
                <a:latin typeface="Angsana New" pitchFamily="18" charset="-34"/>
              </a:rPr>
              <a:t>เป็นบริเวณที่พักข้อมูลซึ่งข้อมูลที่รับมาจาก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ฐานข้อมูลปฏิบัติงาน ใน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Area</a:t>
            </a:r>
            <a:r>
              <a:rPr lang="th-TH" sz="2800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นี้ ข้อมูลจะมีการตรวจสอบความถูกต้องอีกครั้งเช่น ตรวจสอบ ความสอดคล้องกัน ความตรงกันของข้อมูล เนื่องจากข้อมูลถูกนำมาจากหลายฐานข้อมูลปฏิบัติงานอาจไม่สอดคล้องกัน เช่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Name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ต่ละฐานข้อมูลปฏิบัติงานอาจจัดเก็บต่างกัน หรือไม่มีข้อมูล ดังนั้นเมื่อมารวมกันใ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จึงจำเป็นต้องตรวจสอบข้อมูลจากทุกแหล่ง เพื่อต้องการจัดเก็บในรูปแบบเดียวกันใ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sz="2800" b="1" dirty="0" smtClean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	นอกจากนี้ ในส่วนนี้ข้อมูลบางส่วนจะถูกทำการลบทิ้ง หรือแก้ไขให้ถูกต้อง เรียกว่าการทำความสะอาดข้อมูล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Cleansing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) </a:t>
            </a:r>
            <a:r>
              <a:rPr lang="th-TH" sz="2800" b="1" dirty="0" smtClean="0">
                <a:solidFill>
                  <a:srgbClr val="000000"/>
                </a:solidFill>
                <a:latin typeface="Angsana New" pitchFamily="18" charset="-34"/>
              </a:rPr>
              <a:t>หลังจากนั้นข้อมูลจะถูกเลือกเฉพาะข้อมูลที่เป็นประโยชน์ 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(Filtering) </a:t>
            </a:r>
            <a:r>
              <a:rPr lang="th-TH" sz="2800" b="1" dirty="0" smtClean="0">
                <a:solidFill>
                  <a:srgbClr val="000000"/>
                </a:solidFill>
                <a:latin typeface="Angsana New" pitchFamily="18" charset="-34"/>
              </a:rPr>
              <a:t>เท่านั้น จากนั้นข้อมูลที่ได้จะถูกทำการ 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Extract, Transform, Load (ETL) </a:t>
            </a:r>
            <a:r>
              <a:rPr lang="th-TH" sz="2800" b="1" dirty="0" smtClean="0">
                <a:solidFill>
                  <a:srgbClr val="C00000"/>
                </a:solidFill>
                <a:latin typeface="Angsana New" pitchFamily="18" charset="-34"/>
              </a:rPr>
              <a:t>เข้าสู่ </a:t>
            </a:r>
            <a:r>
              <a:rPr lang="en-US" sz="2800" b="1" dirty="0" smtClean="0">
                <a:solidFill>
                  <a:srgbClr val="C00000"/>
                </a:solidFill>
                <a:latin typeface="Angsana New" pitchFamily="18" charset="-34"/>
              </a:rPr>
              <a:t>Data Warehouse Database</a:t>
            </a:r>
          </a:p>
          <a:p>
            <a:pPr>
              <a:buFont typeface="Wingdings" pitchFamily="2" charset="2"/>
              <a:buNone/>
            </a:pPr>
            <a:endParaRPr lang="th-TH" sz="2800" dirty="0" smtClean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228600"/>
            <a:ext cx="8229600" cy="609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0" y="692150"/>
            <a:ext cx="9144000" cy="503238"/>
          </a:xfrm>
          <a:solidFill>
            <a:srgbClr val="D2F6DD"/>
          </a:solidFill>
        </p:spPr>
        <p:txBody>
          <a:bodyPr>
            <a:normAutofit fontScale="90000"/>
          </a:bodyPr>
          <a:lstStyle/>
          <a:p>
            <a:r>
              <a:rPr lang="th-TH" sz="3200" b="1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ความหมาย </a:t>
            </a:r>
            <a:r>
              <a:rPr lang="en-US" sz="3200" b="1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Data cleansing :</a:t>
            </a:r>
            <a:endParaRPr lang="th-TH" sz="3200" b="1" smtClean="0">
              <a:solidFill>
                <a:srgbClr val="000099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313" y="1125538"/>
            <a:ext cx="8675687" cy="5616575"/>
          </a:xfrm>
        </p:spPr>
        <p:txBody>
          <a:bodyPr/>
          <a:lstStyle/>
          <a:p>
            <a:pPr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1414BE"/>
                </a:solidFill>
                <a:latin typeface="AngsanaUPC" pitchFamily="18" charset="-34"/>
                <a:cs typeface="AngsanaUPC" pitchFamily="18" charset="-34"/>
              </a:rPr>
              <a:t>Data cleansing </a:t>
            </a:r>
            <a:r>
              <a:rPr lang="th-TH" dirty="0" smtClean="0">
                <a:solidFill>
                  <a:srgbClr val="1414BE"/>
                </a:solidFill>
                <a:latin typeface="AngsanaUPC" pitchFamily="18" charset="-34"/>
                <a:cs typeface="AngsanaUPC" pitchFamily="18" charset="-34"/>
              </a:rPr>
              <a:t>หรือ </a:t>
            </a:r>
            <a:r>
              <a:rPr lang="en-US" dirty="0" smtClean="0">
                <a:solidFill>
                  <a:srgbClr val="1414BE"/>
                </a:solidFill>
                <a:latin typeface="AngsanaUPC" pitchFamily="18" charset="-34"/>
                <a:cs typeface="AngsanaUPC" pitchFamily="18" charset="-34"/>
              </a:rPr>
              <a:t>data cleaning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หมายถึง การทำความสะอาดข้อมูล เพื่อให้ข้อมูลมีคุณภาพและตรงตามความต้องการของระบบ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เป็นกระบวนการตรวจสอบข้อมูล 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ทำการแก้ไขให้ถูกต้องตามความต้องการของระบบ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ลบรายการข้อมูลที่ไม่ถูกต้องออกไปจากชุดข้อมูล 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ตัวอย่างเช่น ระบบที่ต้องการ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Data Warehouse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ที่ต้องการเก็บข้อมูลวันที่ขาย ยอดขาย เขตการขาย เท่านั้น แต่ไม่ต้องการข้อมูลหมายเหตุการขาย จึงทำ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ารลบข้อมูล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Field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หมายเหตุ ที่ดึงมาจากฐานข้อมูลปฏิบัติงานออกไป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ัวอย่างเช่น รายการใบเสร็จที่มีการยกเลิกไปแล้วหากองค์กรมองว่าไม่มีประโยชน์ ก็จะถูกลบออกไปทั้งหมดของรายการ ใบเสร็จนั้นๆ</a:t>
            </a:r>
            <a:endParaRPr lang="th-TH" sz="2400" dirty="0" smtClean="0">
              <a:solidFill>
                <a:srgbClr val="000000"/>
              </a:solidFill>
              <a:latin typeface="AngsanaUPC" pitchFamily="18" charset="-34"/>
              <a:ea typeface="+mn-ea"/>
              <a:cs typeface="AngsanaUPC" pitchFamily="18" charset="-34"/>
            </a:endParaRP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ตัวอย่างเช่น ในฐานข้อมูลปฏิบัติงานบางรายการของ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1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ใบเสร็จมีข้อมูลวันที่ขาดหายไป ถือว่ามีข้อมูลไม่ครบถ้วน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ข้อมูลของทั้งใบเสร็จนั้นจะถูกลบออกจากข้อมูลที่เตรียมไว้เพื่อจะนำเข้าสู่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Warehouse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ในขั้นตอนต่อไป</a:t>
            </a:r>
            <a:endParaRPr lang="th-TH" sz="2400" dirty="0" smtClean="0">
              <a:solidFill>
                <a:srgbClr val="000000"/>
              </a:solidFill>
              <a:latin typeface="AngsanaUPC" pitchFamily="18" charset="-34"/>
              <a:ea typeface="+mn-ea"/>
              <a:cs typeface="AngsanaUPC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เป็นสถานที่เก็บข้อมูลก่อน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หน้าที่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การแปลงข้อมูลเพื่อสนับสนุนโครงสร้าง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รวจสอบความถูกต้องของข้อมูล 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รวจสอบความสอดคล้อง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4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เป็นที่พัก รวมทั้งเป็นที่สำรองข้อมูลเบื้องต้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Temporary Backup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5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หน้าที่ทำความสะอาด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Cleansing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304800"/>
            <a:ext cx="8229600" cy="11430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514600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การแปลงข้อมูล การแปลงข้อมูลต้องดูลักษณะของ โครงสร้างที่เราต้องการในปลายทาง เช่น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ช่น ข้อมูล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		จา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 &gt;&gt;&gt;&gt;  Data Staging Area    &gt;&gt;&gt; Data Warehouse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 Date 10/01/2019     &gt;&gt;&gt;&gt;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0 JANUARY 2019 &gt;&gt;&gt; 10 JANUARY 2019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 Date 10/01/2019     &gt;&gt;&gt;&gt;&gt; 10+01+2019            &gt;&gt;&gt; 10+01+2019 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304800"/>
            <a:ext cx="8229600" cy="11430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2819400" y="4572000"/>
          <a:ext cx="26670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4426"/>
                <a:gridCol w="1059149"/>
                <a:gridCol w="73342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ate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Month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Year</a:t>
                      </a:r>
                      <a:endParaRPr lang="th-TH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1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0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2019</a:t>
                      </a:r>
                      <a:endParaRPr lang="th-TH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381000" y="4572000"/>
          <a:ext cx="17526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ate</a:t>
                      </a:r>
                      <a:endParaRPr lang="th-TH" sz="2000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0/01/2019 </a:t>
                      </a:r>
                      <a:endParaRPr lang="th-TH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2209800" y="4800600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&gt;&gt;</a:t>
            </a:r>
            <a:endParaRPr lang="th-TH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6172200" y="4572000"/>
          <a:ext cx="26670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4426"/>
                <a:gridCol w="1059149"/>
                <a:gridCol w="73342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ate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Month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Year</a:t>
                      </a:r>
                      <a:endParaRPr lang="th-TH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1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0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2019</a:t>
                      </a:r>
                      <a:endParaRPr lang="th-TH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5552261" y="4724400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&gt;&gt;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86</TotalTime>
  <Words>1198</Words>
  <Application>Microsoft Office PowerPoint</Application>
  <PresentationFormat>On-screen Show (4:3)</PresentationFormat>
  <Paragraphs>244</Paragraphs>
  <Slides>2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Office Theme</vt:lpstr>
      <vt:lpstr>Visio</vt:lpstr>
      <vt:lpstr>Chapter 4  4.2 พื้นที่พักข้อมูล (Data Staging Area)</vt:lpstr>
      <vt:lpstr>Slide 2</vt:lpstr>
      <vt:lpstr>Slide 3</vt:lpstr>
      <vt:lpstr>Slide 4</vt:lpstr>
      <vt:lpstr>Data Staging Area</vt:lpstr>
      <vt:lpstr>Slide 6</vt:lpstr>
      <vt:lpstr>ความหมาย Data cleansing :</vt:lpstr>
      <vt:lpstr>Slide 8</vt:lpstr>
      <vt:lpstr>Slide 9</vt:lpstr>
      <vt:lpstr>Data Staging Area</vt:lpstr>
      <vt:lpstr>ตัวอย่างเปรียบเทียบการตรวจสอบข้อมูลระหว่าง  Data Acquisition System กับ Data Staging Area (1/3)</vt:lpstr>
      <vt:lpstr>ตัวอย่างเปรียบเทียบการตรวจสอบข้อมูลระหว่าง  Data Acquisition System กับ Data Staging Area (2/3)</vt:lpstr>
      <vt:lpstr>ตัวอย่างเปรียบเทียบการตรวจสอบข้อมูลระหว่าง  Data Acquisition System กับ Data Staging Area (3/3)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Data Staging Area  ทำหน้าที่เป็นส่วนสำรองข้อมูลชั่วคราว (Temporary Backup)</vt:lpstr>
      <vt:lpstr>แนวทางการออกแบบ Data Staging Area กับการ ETL</vt:lpstr>
      <vt:lpstr>แนวทางการออกแบบ Data Staging Area กับการ ETL</vt:lpstr>
      <vt:lpstr>แนวทางการออกแบบ Data Staging Area กับการ ETL</vt:lpstr>
      <vt:lpstr>แนวทางการออกแบบ Data Staging Area กับการ ETL</vt:lpstr>
      <vt:lpstr>แนวทางการออกแบบ Data Staging Area กับการ ETL</vt:lpstr>
      <vt:lpstr>Referenc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ging Area</dc:title>
  <dc:creator>Thip</dc:creator>
  <cp:lastModifiedBy>Thip</cp:lastModifiedBy>
  <cp:revision>46</cp:revision>
  <dcterms:created xsi:type="dcterms:W3CDTF">2020-01-21T10:33:39Z</dcterms:created>
  <dcterms:modified xsi:type="dcterms:W3CDTF">2021-08-24T06:02:06Z</dcterms:modified>
</cp:coreProperties>
</file>